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32"/>
        </w:rPr>
      </w:pPr>
      <w:bookmarkStart w:id="0" w:name="_GoBack"/>
      <w:bookmarkEnd w:id="0"/>
      <w:r>
        <w:rPr>
          <w:rFonts w:hint="eastAsia"/>
          <w:b/>
          <w:sz w:val="32"/>
        </w:rPr>
        <w:t>组成原理实验课程第</w:t>
      </w:r>
      <w:r>
        <w:rPr>
          <w:rFonts w:hint="eastAsia"/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2</w:t>
      </w:r>
      <w:r>
        <w:rPr>
          <w:b/>
          <w:sz w:val="32"/>
          <w:u w:val="single"/>
        </w:rPr>
        <w:t xml:space="preserve"> </w:t>
      </w:r>
      <w:r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  <w:lang w:val="en-US" w:eastAsia="zh-CN"/>
        </w:rPr>
        <w:t>验</w:t>
      </w:r>
      <w:r>
        <w:rPr>
          <w:rFonts w:hint="eastAsia"/>
          <w:b/>
          <w:sz w:val="32"/>
        </w:rPr>
        <w:t>报告</w:t>
      </w:r>
    </w:p>
    <w:tbl>
      <w:tblPr>
        <w:tblStyle w:val="3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定点乘法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李涛老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孙蕗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112060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A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3.4.4</w:t>
            </w:r>
          </w:p>
        </w:tc>
      </w:tr>
    </w:tbl>
    <w:p>
      <w:pPr>
        <w:jc w:val="center"/>
        <w:rPr>
          <w:u w:val="single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目的</w:t>
      </w:r>
    </w:p>
    <w:p>
      <w:pPr>
        <w:pStyle w:val="5"/>
        <w:numPr>
          <w:ilvl w:val="0"/>
          <w:numId w:val="2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理解定点乘法的不同实现算法的原理，掌握基本实现算法。</w:t>
      </w:r>
    </w:p>
    <w:p>
      <w:pPr>
        <w:pStyle w:val="5"/>
        <w:numPr>
          <w:ilvl w:val="0"/>
          <w:numId w:val="2"/>
        </w:numPr>
        <w:ind w:left="0"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熟悉并运用verilog语言进行电路设计。</w:t>
      </w:r>
    </w:p>
    <w:p>
      <w:pPr>
        <w:pStyle w:val="5"/>
        <w:numPr>
          <w:ilvl w:val="0"/>
          <w:numId w:val="2"/>
        </w:numPr>
        <w:ind w:left="0" w:leftChars="0" w:firstLine="420" w:firstLineChars="20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为后续设计cpu的实验打下基础。</w:t>
      </w:r>
    </w:p>
    <w:p>
      <w:pPr>
        <w:pStyle w:val="5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验设备</w:t>
      </w:r>
    </w:p>
    <w:p>
      <w:pPr>
        <w:pStyle w:val="5"/>
        <w:widowControl w:val="0"/>
        <w:numPr>
          <w:ilvl w:val="0"/>
          <w:numId w:val="3"/>
        </w:numPr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装有Xilinx Vivado的计算机一台。</w:t>
      </w:r>
    </w:p>
    <w:p>
      <w:pPr>
        <w:pStyle w:val="5"/>
        <w:widowControl w:val="0"/>
        <w:numPr>
          <w:ilvl w:val="0"/>
          <w:numId w:val="3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LS-CPU-EXB-002教学系统实验箱一套。</w:t>
      </w:r>
    </w:p>
    <w:p>
      <w:pPr>
        <w:pStyle w:val="5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验要求</w:t>
      </w:r>
    </w:p>
    <w:p>
      <w:pPr>
        <w:pStyle w:val="5"/>
        <w:widowControl w:val="0"/>
        <w:numPr>
          <w:ilvl w:val="0"/>
          <w:numId w:val="4"/>
        </w:numPr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将原有的迭代乘法改进成两位乘法，即每个时钟周期移位移两位，从而提高乘法效率。（其他形式的优化也建议尝试）</w:t>
      </w:r>
    </w:p>
    <w:p>
      <w:pPr>
        <w:pStyle w:val="5"/>
        <w:widowControl w:val="0"/>
        <w:numPr>
          <w:ilvl w:val="0"/>
          <w:numId w:val="4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将改进后的乘法器进行仿真验证</w:t>
      </w:r>
    </w:p>
    <w:p>
      <w:pPr>
        <w:pStyle w:val="5"/>
        <w:widowControl w:val="0"/>
        <w:numPr>
          <w:ilvl w:val="0"/>
          <w:numId w:val="4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将改进后的乘法器进行上实验箱验证，上箱验证时调整数据不在前4格显示</w:t>
      </w:r>
    </w:p>
    <w:p>
      <w:pPr>
        <w:pStyle w:val="5"/>
        <w:widowControl w:val="0"/>
        <w:numPr>
          <w:ilvl w:val="0"/>
          <w:numId w:val="4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实验报告中的原理图为迭代乘法的算法图，不再是顶层模块图</w:t>
      </w:r>
    </w:p>
    <w:p>
      <w:pPr>
        <w:pStyle w:val="5"/>
        <w:widowControl w:val="0"/>
        <w:numPr>
          <w:ilvl w:val="0"/>
          <w:numId w:val="4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使用三目运算符实现</w:t>
      </w:r>
    </w:p>
    <w:p>
      <w:pPr>
        <w:pStyle w:val="5"/>
        <w:numPr>
          <w:ilvl w:val="0"/>
          <w:numId w:val="1"/>
        </w:numPr>
        <w:ind w:left="113" w:leftChars="0" w:hanging="113" w:firstLineChars="0"/>
        <w:jc w:val="left"/>
        <w:rPr>
          <w:b/>
        </w:rPr>
      </w:pPr>
      <w:r>
        <w:rPr>
          <w:rFonts w:hint="eastAsia"/>
          <w:b/>
        </w:rPr>
        <w:t>实验内容说明</w:t>
      </w:r>
    </w:p>
    <w:p>
      <w:pPr>
        <w:pStyle w:val="5"/>
        <w:numPr>
          <w:ilvl w:val="0"/>
          <w:numId w:val="5"/>
        </w:numPr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 xml:space="preserve">学习并理解计算机中定点乘法器的多种实现算法的原理，重点掌握迭代乘法的实现算法。 </w:t>
      </w:r>
    </w:p>
    <w:p>
      <w:pPr>
        <w:pStyle w:val="5"/>
        <w:numPr>
          <w:ilvl w:val="0"/>
          <w:numId w:val="5"/>
        </w:numPr>
        <w:ind w:left="0"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自行设计本次实验的方案，画出结构框图，详细标出输入输出端口，本次实验的乘法器建议采用迭代的方式实现，如果能力有余的，也可以采用其他效率更高的算法实现。本次实验要求实现的乘法为有符号乘法，因此需要注意计算机存储的有符号数都是补码的形式，设计方案传递进来的数也需是补码。</w:t>
      </w:r>
    </w:p>
    <w:p>
      <w:pPr>
        <w:pStyle w:val="5"/>
        <w:numPr>
          <w:ilvl w:val="0"/>
          <w:numId w:val="5"/>
        </w:numPr>
        <w:ind w:left="0"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根据设计的实验方案，使用verilog编写相应代码。</w:t>
      </w:r>
    </w:p>
    <w:p>
      <w:pPr>
        <w:pStyle w:val="5"/>
        <w:numPr>
          <w:ilvl w:val="0"/>
          <w:numId w:val="5"/>
        </w:numPr>
        <w:ind w:left="0"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对编写的代码进行仿真，得到正确的波形图。</w:t>
      </w:r>
    </w:p>
    <w:p>
      <w:pPr>
        <w:pStyle w:val="5"/>
        <w:numPr>
          <w:ilvl w:val="0"/>
          <w:numId w:val="5"/>
        </w:numPr>
        <w:ind w:left="0" w:leftChars="0" w:firstLine="420" w:firstLineChars="20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将以上设计作为一个单独的模块，设计一个外围模块去调用该模块，见图3.1。外围模块中需调用封装好的LCD触摸屏模块，显示两个乘数和乘法结果，且需要利用触摸功能输入两个乘数。</w:t>
      </w:r>
    </w:p>
    <w:p>
      <w:pPr>
        <w:pStyle w:val="5"/>
        <w:numPr>
          <w:ilvl w:val="0"/>
          <w:numId w:val="5"/>
        </w:numPr>
        <w:ind w:left="0" w:leftChars="0" w:firstLine="420" w:firstLineChars="20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将编写的代码进行综合布局布线，并下载到实验箱中的FPGA板子上进行演示</w:t>
      </w:r>
    </w:p>
    <w:p>
      <w:pPr>
        <w:pStyle w:val="5"/>
        <w:numPr>
          <w:ilvl w:val="0"/>
          <w:numId w:val="1"/>
        </w:numPr>
        <w:ind w:left="113" w:leftChars="0" w:hanging="113" w:firstLineChars="0"/>
        <w:jc w:val="left"/>
        <w:rPr>
          <w:b/>
        </w:rPr>
      </w:pPr>
      <w:r>
        <w:rPr>
          <w:rFonts w:hint="eastAsia"/>
          <w:b/>
        </w:rPr>
        <w:t>实验原理图</w:t>
      </w:r>
    </w:p>
    <w:p>
      <w:pPr>
        <w:pStyle w:val="5"/>
        <w:numPr>
          <w:ilvl w:val="0"/>
          <w:numId w:val="0"/>
        </w:numPr>
        <w:ind w:leftChars="0"/>
        <w:jc w:val="left"/>
      </w:pPr>
      <w:r>
        <w:object>
          <v:shape id="_x0000_i1025" o:spt="75" type="#_x0000_t75" style="height:196.95pt;width:148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  <w:lang w:val="en-US" w:eastAsia="zh-CN"/>
        </w:rPr>
        <w:t>参与运算的为两个乘数的绝对值，乘法结果也是绝对值，需要单独判断符号位后校正乘积</w:t>
      </w:r>
      <w:r>
        <w:rPr>
          <w:rFonts w:hint="eastAsia"/>
        </w:rPr>
        <w:t>乘数每次右移两位，被乘数每次左移两位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  <w:lang w:val="en-US" w:eastAsia="zh-CN"/>
        </w:rPr>
        <w:t>判断</w:t>
      </w:r>
      <w:r>
        <w:rPr>
          <w:rFonts w:hint="eastAsia"/>
        </w:rPr>
        <w:t>乘数的最低两位</w:t>
      </w:r>
      <w:r>
        <w:rPr>
          <w:rFonts w:hint="eastAsia"/>
          <w:lang w:eastAsia="zh-CN"/>
        </w:rPr>
        <w:t>，</w:t>
      </w:r>
      <w:r>
        <w:rPr>
          <w:rFonts w:hint="eastAsia"/>
        </w:rPr>
        <w:t>如果乘数最低两位是 00，部分积为 0；如果乘数最低两位是 01，部分积为被乘数的值；如果乘数最低两位是 10，部分积为被乘数的值的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倍；如果乘数最低两位是 11，部分积为被乘数的值的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倍。乘积不停地累加部分积</w:t>
      </w:r>
      <w:r>
        <w:rPr>
          <w:rFonts w:hint="eastAsia"/>
          <w:lang w:val="en-US" w:eastAsia="zh-CN"/>
        </w:rPr>
        <w:t>即可</w:t>
      </w:r>
      <w:r>
        <w:rPr>
          <w:rFonts w:hint="eastAsia"/>
        </w:rPr>
        <w:t>就得到结果。</w:t>
      </w:r>
      <w:r>
        <w:rPr>
          <w:rFonts w:hint="eastAsia"/>
          <w:lang w:val="en-US" w:eastAsia="zh-CN"/>
        </w:rPr>
        <w:t>当</w:t>
      </w:r>
      <w:r>
        <w:rPr>
          <w:rFonts w:hint="eastAsia"/>
        </w:rPr>
        <w:t>乘数所有位全为 0，</w:t>
      </w:r>
      <w:r>
        <w:rPr>
          <w:rFonts w:hint="eastAsia"/>
          <w:lang w:val="en-US" w:eastAsia="zh-CN"/>
        </w:rPr>
        <w:t>标志计算完成</w:t>
      </w:r>
      <w:r>
        <w:rPr>
          <w:rFonts w:hint="eastAsia"/>
        </w:rPr>
        <w:t>。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  <w:lang w:val="en-US" w:eastAsia="zh-CN"/>
        </w:rPr>
        <w:t>定点乘法参考设计的顶层模块图：</w:t>
      </w:r>
    </w:p>
    <w:p>
      <w:pPr>
        <w:pStyle w:val="5"/>
        <w:numPr>
          <w:ilvl w:val="0"/>
          <w:numId w:val="0"/>
        </w:numPr>
        <w:ind w:leftChars="0" w:firstLine="420" w:firstLineChars="200"/>
        <w:jc w:val="left"/>
      </w:pPr>
      <w:r>
        <w:object>
          <v:shape id="_x0000_i1026" o:spt="75" type="#_x0000_t75" style="height:220.8pt;width:349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>
      <w:pPr>
        <w:pStyle w:val="5"/>
        <w:numPr>
          <w:ilvl w:val="0"/>
          <w:numId w:val="6"/>
        </w:numPr>
        <w:ind w:leftChars="0"/>
        <w:jc w:val="left"/>
        <w:rPr>
          <w:rFonts w:hint="default" w:eastAsiaTheme="minorEastAsia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multiply.v修改（使用case判断）</w:t>
      </w:r>
    </w:p>
    <w:p>
      <w:pPr>
        <w:pStyle w:val="5"/>
        <w:numPr>
          <w:ilvl w:val="0"/>
          <w:numId w:val="7"/>
        </w:numPr>
        <w:ind w:leftChars="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multiply.v修改，实现被乘数每次左移两位</w:t>
      </w: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//加载被乘数，运算时每次左移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  <w:highlight w:val="none"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reg  [63:0] multiplicand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always @ (posedge clk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if (mult_valid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begin    // 如果正在进行乘法，则被乘数每时钟左移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  <w:highlight w:val="none"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    multiplicand &lt;= {multiplicand[6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1</w:t>
            </w:r>
            <w:r>
              <w:rPr>
                <w:rFonts w:hint="eastAsia"/>
                <w:b w:val="0"/>
                <w:bCs/>
                <w:highlight w:val="none"/>
              </w:rPr>
              <w:t>:0],2'b0}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else if (mult_begin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begin   // 乘法开始，加载被乘数，为乘数1的绝对值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    multiplicand &lt;= {32'd0,op1_absolute}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end</w:t>
            </w:r>
          </w:p>
        </w:tc>
      </w:tr>
    </w:tbl>
    <w:p>
      <w:pPr>
        <w:pStyle w:val="5"/>
        <w:widowControl w:val="0"/>
        <w:numPr>
          <w:ilvl w:val="0"/>
          <w:numId w:val="7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multiply.v修改，乘数每次右移两位</w:t>
      </w: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//加载乘数，运算时每次右移</w:t>
            </w:r>
            <w:r>
              <w:rPr>
                <w:rFonts w:hint="eastAsia"/>
                <w:b w:val="0"/>
                <w:bCs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reg  [31:0] multiplier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always @ (posedge clk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if (mult_valid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begin   // 如果正在进行乘法，则乘数每时钟右移</w:t>
            </w:r>
            <w:r>
              <w:rPr>
                <w:rFonts w:hint="eastAsia"/>
                <w:b w:val="0"/>
                <w:bCs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    multiplier &lt;= {2'b0,multiplier[31:2]};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else if (mult_begin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begin   // 乘法开始，加载乘数，为乘数2的绝对值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    multiplier &lt;= op2_absolute;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end</w:t>
            </w:r>
          </w:p>
        </w:tc>
      </w:tr>
    </w:tbl>
    <w:p>
      <w:pPr>
        <w:pStyle w:val="5"/>
        <w:widowControl w:val="0"/>
        <w:numPr>
          <w:ilvl w:val="0"/>
          <w:numId w:val="7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// 部分积：乘数末位为1，由被乘数左移得到；乘数末位为0，部分积为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 xml:space="preserve">    reg [63:0] partial_product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 xml:space="preserve">    always@(multiplier[1:0]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 xml:space="preserve">        case(multiplier[1:0]) // 根据乘数最低两位判断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2'd00: // 乘数最低两位为 00，部分积为 0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     partial_product &lt;= 64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2'd01: // 乘数最低两位为 01，部分积为被乘数的值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    partial_product &lt;= multiplicand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2'd11: // 乘数最低两位为 11，部分积为被乘数的值的三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8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    partial_product &lt;= multiplicand + multiplicand +multiplicand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8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2'd10: // 乘数最低两位为 10，部分积为被乘数的值的二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8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partial_product &lt;= multiplicand + multiplicand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8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endca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8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end</w:t>
            </w:r>
          </w:p>
        </w:tc>
      </w:tr>
    </w:tbl>
    <w:p>
      <w:pPr>
        <w:pStyle w:val="5"/>
        <w:numPr>
          <w:ilvl w:val="0"/>
          <w:numId w:val="6"/>
        </w:numPr>
        <w:ind w:leftChars="0"/>
        <w:jc w:val="left"/>
        <w:rPr>
          <w:rFonts w:hint="default" w:eastAsiaTheme="minorEastAsia"/>
          <w:b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multiply.v修改（使用三目运算符）</w:t>
      </w:r>
    </w:p>
    <w:p>
      <w:pPr>
        <w:pStyle w:val="5"/>
        <w:numPr>
          <w:ilvl w:val="0"/>
          <w:numId w:val="8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multiply.v修改，实现被乘数每次左移两位</w:t>
      </w: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//加载被乘数，运算时每次左移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  <w:highlight w:val="none"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reg  [63:0] multiplicand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always @ (posedge clk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if (mult_valid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begin    // 如果正在进行乘法，则被乘数每时钟左移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  <w:highlight w:val="none"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    multiplicand &lt;= {multiplicand[6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1</w:t>
            </w:r>
            <w:r>
              <w:rPr>
                <w:rFonts w:hint="eastAsia"/>
                <w:b w:val="0"/>
                <w:bCs/>
                <w:highlight w:val="none"/>
              </w:rPr>
              <w:t>:0],2'b0</w:t>
            </w:r>
            <w:r>
              <w:rPr>
                <w:rFonts w:hint="eastAsia"/>
                <w:b w:val="0"/>
                <w:bCs/>
                <w:highlight w:val="none"/>
                <w:lang w:val="en-US" w:eastAsia="zh-CN"/>
              </w:rPr>
              <w:t>0</w:t>
            </w:r>
            <w:r>
              <w:rPr>
                <w:rFonts w:hint="eastAsia"/>
                <w:b w:val="0"/>
                <w:bCs/>
                <w:highlight w:val="none"/>
              </w:rPr>
              <w:t>}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4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else if (mult_begin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begin   // 乘法开始，加载被乘数，为乘数1的绝对值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    multiplicand &lt;= {32'd0,op1_absolute}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  <w:highlight w:val="none"/>
              </w:rPr>
              <w:t xml:space="preserve">    end</w:t>
            </w:r>
          </w:p>
        </w:tc>
      </w:tr>
    </w:tbl>
    <w:p>
      <w:pPr>
        <w:pStyle w:val="5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multiply.v修改，乘数每次右移两位</w:t>
      </w: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//加载乘数，运算时每次右移</w:t>
            </w:r>
            <w:r>
              <w:rPr>
                <w:rFonts w:hint="eastAsia"/>
                <w:b w:val="0"/>
                <w:bCs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reg  [31:0] multiplier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always @ (posedge clk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5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if (mult_valid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begin   // 如果正在进行乘法，则乘数每时钟右移</w:t>
            </w:r>
            <w:r>
              <w:rPr>
                <w:rFonts w:hint="eastAsia"/>
                <w:b w:val="0"/>
                <w:bCs/>
                <w:lang w:val="en-US" w:eastAsia="zh-CN"/>
              </w:rPr>
              <w:t>两</w:t>
            </w:r>
            <w:r>
              <w:rPr>
                <w:rFonts w:hint="eastAsia"/>
                <w:b w:val="0"/>
                <w:bCs/>
              </w:rPr>
              <w:t>位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    multiplier &lt;= {2'b0</w:t>
            </w:r>
            <w:r>
              <w:rPr>
                <w:rFonts w:hint="eastAsia"/>
                <w:b w:val="0"/>
                <w:bCs/>
                <w:lang w:val="en-US" w:eastAsia="zh-CN"/>
              </w:rPr>
              <w:t>0</w:t>
            </w:r>
            <w:r>
              <w:rPr>
                <w:rFonts w:hint="eastAsia"/>
                <w:b w:val="0"/>
                <w:bCs/>
              </w:rPr>
              <w:t xml:space="preserve">,multiplier[31:2]};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else if (mult_begin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begin   // 乘法开始，加载乘数，为乘数2的绝对值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    multiplier &lt;= op2_absolute;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6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 xml:space="preserve">    end</w:t>
            </w:r>
          </w:p>
        </w:tc>
      </w:tr>
    </w:tbl>
    <w:p>
      <w:pPr>
        <w:pStyle w:val="5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  <w:b w:val="0"/>
                <w:bCs/>
              </w:rPr>
              <w:t>// 部分积：乘数末位为1，由被乘数左移得到；乘数末位为0，部分积为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</w:rPr>
              <w:t xml:space="preserve"> </w:t>
            </w:r>
            <w:r>
              <w:rPr>
                <w:rFonts w:hint="eastAsia"/>
                <w:b w:val="0"/>
                <w:bCs/>
                <w:lang w:val="en-US" w:eastAsia="zh-CN"/>
              </w:rPr>
              <w:t xml:space="preserve">  </w:t>
            </w:r>
            <w:r>
              <w:rPr>
                <w:rFonts w:hint="eastAsia"/>
                <w:b w:val="0"/>
                <w:bCs/>
              </w:rPr>
              <w:t>wire[63:0] partial_product;</w:t>
            </w:r>
            <w:r>
              <w:rPr>
                <w:rFonts w:hint="eastAsia"/>
                <w:b w:val="0"/>
                <w:bCs/>
                <w:lang w:val="en-US" w:eastAsia="zh-CN"/>
              </w:rPr>
              <w:t>//64位数，保存部分积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7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210" w:firstLineChars="100"/>
              <w:jc w:val="left"/>
              <w:rPr>
                <w:rFonts w:hint="eastAsia"/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ssign partial_product = multiplier[1] ? (multiplier[0]?multiplicand+multiplicand+</w:t>
            </w:r>
          </w:p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lang w:val="en-US" w:eastAsia="zh-CN"/>
              </w:rPr>
            </w:pPr>
            <w:r>
              <w:rPr>
                <w:rFonts w:hint="eastAsia"/>
                <w:b w:val="0"/>
                <w:bCs/>
              </w:rPr>
              <w:t>multiplicand:multiplicand+multiplicand):(multiplier[0]?multiplicand:64'd0);</w:t>
            </w:r>
            <w:r>
              <w:rPr>
                <w:rFonts w:hint="eastAsia"/>
                <w:b w:val="0"/>
                <w:bCs/>
                <w:lang w:val="en-US" w:eastAsia="zh-CN"/>
              </w:rPr>
              <w:t>//</w:t>
            </w:r>
            <w:r>
              <w:rPr>
                <w:rFonts w:hint="eastAsia"/>
              </w:rPr>
              <w:t>乘数最低两位是 00，部分积为 0；如果乘数最低两位是 01，部分积为被乘数的值；如果乘数最低两位是 10，部分积为被乘数的值的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倍；如果乘数最低两位是 11，部分积为被乘数的值的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倍。乘积不停地累加部分积</w:t>
            </w:r>
            <w:r>
              <w:rPr>
                <w:rFonts w:hint="eastAsia"/>
                <w:lang w:val="en-US" w:eastAsia="zh-CN"/>
              </w:rPr>
              <w:t>即可</w:t>
            </w:r>
            <w:r>
              <w:rPr>
                <w:rFonts w:hint="eastAsia"/>
              </w:rPr>
              <w:t>就得到结果。</w:t>
            </w:r>
          </w:p>
        </w:tc>
      </w:tr>
    </w:tbl>
    <w:p>
      <w:pPr>
        <w:pStyle w:val="5"/>
        <w:widowControl w:val="0"/>
        <w:numPr>
          <w:ilvl w:val="0"/>
          <w:numId w:val="0"/>
        </w:numPr>
        <w:jc w:val="left"/>
        <w:rPr>
          <w:rFonts w:hint="default" w:eastAsiaTheme="minorEastAsia"/>
          <w:b/>
          <w:lang w:val="en-US" w:eastAsia="zh-CN"/>
        </w:rPr>
      </w:pPr>
    </w:p>
    <w:p>
      <w:pPr>
        <w:pStyle w:val="5"/>
        <w:widowControl w:val="0"/>
        <w:numPr>
          <w:ilvl w:val="0"/>
          <w:numId w:val="6"/>
        </w:numPr>
        <w:ind w:left="0" w:leftChars="0" w:firstLine="422" w:firstLineChars="200"/>
        <w:jc w:val="left"/>
        <w:rPr>
          <w:rFonts w:hint="default" w:eastAsiaTheme="minor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multiply_display.v</w:t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multiply_display.v，改变实验箱上输出的格子位置。</w:t>
      </w:r>
    </w:p>
    <w:tbl>
      <w:tblPr>
        <w:tblStyle w:val="3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2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//-----{输出到触摸屏显示}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//根据需要显示的数修改此小节，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//触摸屏上共有44块显示区域，可显示44组32位数据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//44块显示区域从1开始编号，编号为1~44，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lways @(posedge clk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case(display_number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 xml:space="preserve">            6'd5 :</w:t>
            </w:r>
            <w:r>
              <w:rPr>
                <w:rFonts w:hint="eastAsia"/>
                <w:lang w:val="en-US" w:eastAsia="zh-CN"/>
              </w:rPr>
              <w:t>//第5个格子显示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      display_valid &lt;= 1'b1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3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      display_name  &lt;= "M_OP1"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      display_value &lt;= mult_op1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 xml:space="preserve">            6'd6 :</w:t>
            </w:r>
            <w:r>
              <w:rPr>
                <w:rFonts w:hint="eastAsia"/>
                <w:lang w:val="en-US" w:eastAsia="zh-CN"/>
              </w:rPr>
              <w:t>//第6个格子显示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id &lt;= 1'b1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name  &lt;= "M_OP2"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ue &lt;= mult_op2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 xml:space="preserve">            6'd7 :</w:t>
            </w:r>
            <w:r>
              <w:rPr>
                <w:rFonts w:hint="eastAsia"/>
                <w:lang w:val="en-US" w:eastAsia="zh-CN"/>
              </w:rPr>
              <w:t>//第7个格子显示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4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id &lt;= 1'b1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name  &lt;= "PRO_H"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ue &lt;= product_r[63:32]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 xml:space="preserve">            6'd8 :</w:t>
            </w:r>
            <w:r>
              <w:rPr>
                <w:rFonts w:hint="eastAsia"/>
                <w:lang w:val="en-US" w:eastAsia="zh-CN"/>
              </w:rPr>
              <w:t>//第8个格子显示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id &lt;= 1'b1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name  &lt;= "PRO_L"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8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ue &lt;= product_r[31: 0]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59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0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default :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1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2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id &lt;= 1'b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3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name  &lt;= 48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4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display_value &lt;= 32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5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6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endca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5"/>
              <w:widowControl w:val="0"/>
              <w:numPr>
                <w:ilvl w:val="0"/>
                <w:numId w:val="0"/>
              </w:numPr>
              <w:jc w:val="left"/>
              <w:rPr>
                <w:rFonts w:hint="default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/>
                <w:highlight w:val="none"/>
                <w:vertAlign w:val="baseline"/>
                <w:lang w:val="en-US" w:eastAsia="zh-CN"/>
              </w:rPr>
              <w:t>167</w:t>
            </w: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end</w:t>
            </w:r>
          </w:p>
        </w:tc>
      </w:tr>
    </w:tbl>
    <w:p>
      <w:pPr>
        <w:pStyle w:val="5"/>
        <w:widowControl w:val="0"/>
        <w:numPr>
          <w:ilvl w:val="0"/>
          <w:numId w:val="0"/>
        </w:numPr>
        <w:jc w:val="left"/>
        <w:rPr>
          <w:rFonts w:hint="default" w:eastAsiaTheme="minorEastAsia"/>
          <w:b/>
          <w:lang w:val="en-US" w:eastAsia="zh-CN"/>
        </w:rPr>
      </w:pP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>
      <w:pPr>
        <w:pStyle w:val="5"/>
        <w:numPr>
          <w:ilvl w:val="0"/>
          <w:numId w:val="9"/>
        </w:numPr>
        <w:ind w:leftChars="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仿真波形分析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/>
          <w:b w:val="0"/>
          <w:bCs/>
          <w:highlight w:val="none"/>
          <w:lang w:val="en-US" w:eastAsia="zh-CN"/>
        </w:rPr>
      </w:pPr>
      <w:r>
        <w:rPr>
          <w:rFonts w:hint="eastAsia"/>
          <w:b w:val="0"/>
          <w:bCs/>
          <w:highlight w:val="none"/>
          <w:lang w:val="en-US" w:eastAsia="zh-CN"/>
        </w:rPr>
        <w:t>m</w:t>
      </w:r>
      <w:r>
        <w:rPr>
          <w:rFonts w:hint="eastAsia"/>
          <w:b w:val="0"/>
          <w:bCs/>
          <w:highlight w:val="none"/>
        </w:rPr>
        <w:t>ultiplicand</w:t>
      </w:r>
      <w:r>
        <w:rPr>
          <w:rFonts w:hint="eastAsia"/>
          <w:b w:val="0"/>
          <w:bCs/>
          <w:highlight w:val="none"/>
          <w:lang w:val="en-US" w:eastAsia="zh-CN"/>
        </w:rPr>
        <w:t>=00001111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default" w:eastAsiaTheme="minorEastAsia"/>
          <w:b w:val="0"/>
          <w:bCs/>
          <w:highlight w:val="none"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m</w:t>
      </w:r>
      <w:r>
        <w:rPr>
          <w:rFonts w:hint="eastAsia"/>
          <w:b w:val="0"/>
          <w:bCs/>
        </w:rPr>
        <w:t>ultiplier</w:t>
      </w:r>
      <w:r>
        <w:rPr>
          <w:rFonts w:hint="eastAsia"/>
          <w:b w:val="0"/>
          <w:bCs/>
          <w:lang w:val="en-US" w:eastAsia="zh-CN"/>
        </w:rPr>
        <w:t>=00001111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00001111×00001111=0000 0000 0123 4321</w:t>
      </w:r>
    </w:p>
    <w:p>
      <w:pPr>
        <w:pStyle w:val="5"/>
        <w:numPr>
          <w:ilvl w:val="0"/>
          <w:numId w:val="1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仿真波形最终结果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7325" cy="922020"/>
            <wp:effectExtent l="0" t="0" r="5715" b="7620"/>
            <wp:docPr id="8" name="图片 8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0"/>
        </w:numPr>
        <w:ind w:left="0" w:leftChars="0" w:firstLine="420" w:firstLineChars="20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过程分析</w:t>
      </w:r>
    </w:p>
    <w:p>
      <w:pPr>
        <w:pStyle w:val="5"/>
        <w:numPr>
          <w:ilvl w:val="0"/>
          <w:numId w:val="11"/>
        </w:numPr>
        <w:ind w:leftChars="20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第一个脉冲，乘数multiplier后两位为01，部分积partial_product应为0000 0000 0000 1111，即被乘数的值1111，此时的product也为被乘数的值0000 0000 0000 1111。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4785" cy="852170"/>
            <wp:effectExtent l="0" t="0" r="8255" b="1270"/>
            <wp:docPr id="2" name="图片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5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1"/>
        </w:numPr>
        <w:ind w:left="420" w:leftChars="200"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第二个脉冲，乘数multiplier向右移动两位，被乘数multiplicand向左移动两位，乘数multiplier最后两位为00，部分积partial_product为0，此时乘积product 不变。</w:t>
      </w:r>
    </w:p>
    <w:p>
      <w:pPr>
        <w:pStyle w:val="5"/>
        <w:numPr>
          <w:ilvl w:val="0"/>
          <w:numId w:val="11"/>
        </w:numPr>
        <w:ind w:left="420" w:leftChars="200"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第三个脉冲，乘数multiplier向右移动两位，被乘数multiplicand向左移动两位，乘数multiplier最后两位为01，部分积partial_product为被乘数的值0000 0000 0001 1110，乘积product应加上partial_product,变成0000 0000 0001 2221。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0500" cy="915670"/>
            <wp:effectExtent l="0" t="0" r="2540" b="13970"/>
            <wp:docPr id="3" name="图片 3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91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1"/>
        </w:numPr>
        <w:ind w:left="420" w:leftChars="200"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第四个脉冲，乘数multiplier向右移动两位，被乘数multiplicand向左移动两位，乘数最后两位为00，partial_product=0，product不变。</w:t>
      </w:r>
    </w:p>
    <w:p>
      <w:pPr>
        <w:pStyle w:val="5"/>
        <w:numPr>
          <w:ilvl w:val="0"/>
          <w:numId w:val="11"/>
        </w:numPr>
        <w:ind w:left="420" w:leftChars="200"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乘数multiplier向右移动两位，被乘数multiplicand向左移动两位，乘数最后两位为01，部分积partial_product为被乘数的值0000 0000 0011 1100，乘积product应加上partial_product,变成0000 0000 0012 3321。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1135" cy="890270"/>
            <wp:effectExtent l="0" t="0" r="1905" b="8890"/>
            <wp:docPr id="4" name="图片 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11"/>
        </w:numPr>
        <w:ind w:left="420" w:leftChars="200"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乘数multiplier向右移动两位，被乘数multiplicand向左移动两位，乘数最后两位为01，部分积partial_product为被乘数的值0000 0000 0111 1000，乘积product应加上partial_product,变成0000 0000 0123 4321。</w:t>
      </w:r>
    </w:p>
    <w:p>
      <w:pPr>
        <w:pStyle w:val="5"/>
        <w:numPr>
          <w:ilvl w:val="0"/>
          <w:numId w:val="0"/>
        </w:numPr>
        <w:ind w:leftChars="0"/>
        <w:jc w:val="left"/>
        <w:rPr>
          <w:rFonts w:hint="default" w:eastAsiaTheme="minorEastAsia"/>
          <w:lang w:val="en-US"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7325" cy="922020"/>
            <wp:effectExtent l="0" t="0" r="5715" b="7620"/>
            <wp:docPr id="5" name="图片 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92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9"/>
        </w:numPr>
        <w:ind w:left="0" w:leftChars="0"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实验箱</w:t>
      </w:r>
    </w:p>
    <w:p>
      <w:pPr>
        <w:pStyle w:val="5"/>
        <w:numPr>
          <w:ilvl w:val="0"/>
          <w:numId w:val="0"/>
        </w:numPr>
        <w:ind w:firstLine="420" w:firstLineChars="20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M_OP1显示在第5格，M_OP2显示在第6格，PRO_H显示在第7格，PRO_L显示在第8格。</w:t>
      </w:r>
    </w:p>
    <w:p>
      <w:pPr>
        <w:pStyle w:val="5"/>
        <w:numPr>
          <w:ilvl w:val="0"/>
          <w:numId w:val="12"/>
        </w:numPr>
        <w:ind w:leftChars="200"/>
        <w:jc w:val="left"/>
        <w:rPr>
          <w:rFonts w:hint="default" w:eastAsiaTheme="minorEastAsia"/>
          <w:lang w:val="en-US" w:eastAsia="zh-CN"/>
        </w:rPr>
      </w:pP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3981450" cy="2987040"/>
            <wp:effectExtent l="0" t="0" r="11430" b="0"/>
            <wp:docPr id="6" name="图片 6" descr="5bcbc2519034fe987dd6d592e3bf5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5bcbc2519034fe987dd6d592e3bf58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被乘数为10101010，为正数</w:t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乘数为01010101，为正数</w:t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乘积为0010 2030 4030 2010，结果正确</w:t>
      </w:r>
    </w:p>
    <w:p>
      <w:pPr>
        <w:pStyle w:val="5"/>
        <w:widowControl w:val="0"/>
        <w:numPr>
          <w:ilvl w:val="0"/>
          <w:numId w:val="12"/>
        </w:numPr>
        <w:ind w:left="420" w:leftChars="200" w:firstLine="420" w:firstLineChars="200"/>
        <w:jc w:val="left"/>
        <w:rPr>
          <w:rFonts w:hint="default"/>
          <w:lang w:val="en-US" w:eastAsia="zh-CN"/>
        </w:rPr>
      </w:pPr>
    </w:p>
    <w:p>
      <w:pPr>
        <w:pStyle w:val="5"/>
        <w:widowControl w:val="0"/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877310" cy="2908300"/>
            <wp:effectExtent l="0" t="0" r="8890" b="2540"/>
            <wp:docPr id="7" name="图片 7" descr="075ea77898257ad3580ffcf62e49ff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075ea77898257ad3580ffcf62e49ff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77310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被乘数为FFFF FFFF，是负数，绝对值为0000 0001</w:t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乘数位FFFF FFFF，是负数，绝对值为0000 0001</w:t>
      </w:r>
    </w:p>
    <w:p>
      <w:pPr>
        <w:pStyle w:val="5"/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乘积为正数，为0000 0000 0000 0001，结果正确</w:t>
      </w:r>
    </w:p>
    <w:p>
      <w:pPr>
        <w:pStyle w:val="5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总结感想</w:t>
      </w:r>
    </w:p>
    <w:p>
      <w:pPr>
        <w:pStyle w:val="5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left"/>
        <w:textAlignment w:val="auto"/>
        <w:rPr>
          <w:rFonts w:hint="eastAsia" w:eastAsiaTheme="minorEastAsia"/>
          <w:color w:val="auto"/>
          <w:lang w:eastAsia="zh-CN"/>
        </w:rPr>
      </w:pPr>
      <w:r>
        <w:rPr>
          <w:rFonts w:hint="eastAsia"/>
          <w:color w:val="auto"/>
          <w:lang w:val="en-US" w:eastAsia="zh-CN"/>
        </w:rPr>
        <w:t>通过这个实验，</w:t>
      </w:r>
      <w:r>
        <w:rPr>
          <w:rFonts w:hint="eastAsia"/>
          <w:color w:val="auto"/>
        </w:rPr>
        <w:t>对Verilog的应用能力有了更深入的了解和提升。通过将每个时钟周期的移位改为移两位，可以提高计算的精度和效率。同时，使用三目运算符可以简化代码的编写和理解，使代码更加清晰。在修改移位时，需要注意运算的溢出问题；在使用三目运算符时，需要注意不同运算符的优先级和使用方式</w:t>
      </w:r>
      <w:r>
        <w:rPr>
          <w:rFonts w:hint="eastAsia"/>
          <w:color w:val="auto"/>
          <w:lang w:eastAsia="zh-CN"/>
        </w:rPr>
        <w:t>。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137691E"/>
    <w:multiLevelType w:val="singleLevel"/>
    <w:tmpl w:val="8137691E"/>
    <w:lvl w:ilvl="0" w:tentative="0">
      <w:start w:val="1"/>
      <w:numFmt w:val="decimal"/>
      <w:suff w:val="space"/>
      <w:lvlText w:val="（%1）"/>
      <w:lvlJc w:val="left"/>
    </w:lvl>
  </w:abstractNum>
  <w:abstractNum w:abstractNumId="1">
    <w:nsid w:val="8FBB127D"/>
    <w:multiLevelType w:val="singleLevel"/>
    <w:tmpl w:val="8FBB127D"/>
    <w:lvl w:ilvl="0" w:tentative="0">
      <w:start w:val="1"/>
      <w:numFmt w:val="decimal"/>
      <w:suff w:val="space"/>
      <w:lvlText w:val="（%1）"/>
      <w:lvlJc w:val="left"/>
    </w:lvl>
  </w:abstractNum>
  <w:abstractNum w:abstractNumId="2">
    <w:nsid w:val="A1788C68"/>
    <w:multiLevelType w:val="singleLevel"/>
    <w:tmpl w:val="A1788C68"/>
    <w:lvl w:ilvl="0" w:tentative="0">
      <w:start w:val="1"/>
      <w:numFmt w:val="decimal"/>
      <w:suff w:val="space"/>
      <w:lvlText w:val="（%1）"/>
      <w:lvlJc w:val="left"/>
    </w:lvl>
  </w:abstractNum>
  <w:abstractNum w:abstractNumId="3">
    <w:nsid w:val="CBACA9E7"/>
    <w:multiLevelType w:val="singleLevel"/>
    <w:tmpl w:val="CBACA9E7"/>
    <w:lvl w:ilvl="0" w:tentative="0">
      <w:start w:val="1"/>
      <w:numFmt w:val="decimal"/>
      <w:suff w:val="space"/>
      <w:lvlText w:val="（%1）"/>
      <w:lvlJc w:val="left"/>
    </w:lvl>
  </w:abstractNum>
  <w:abstractNum w:abstractNumId="4">
    <w:nsid w:val="DD3CA1AB"/>
    <w:multiLevelType w:val="singleLevel"/>
    <w:tmpl w:val="DD3CA1AB"/>
    <w:lvl w:ilvl="0" w:tentative="0">
      <w:start w:val="1"/>
      <w:numFmt w:val="decimal"/>
      <w:suff w:val="space"/>
      <w:lvlText w:val="（%1）"/>
      <w:lvlJc w:val="left"/>
    </w:lvl>
  </w:abstractNum>
  <w:abstractNum w:abstractNumId="5">
    <w:nsid w:val="ECECD74B"/>
    <w:multiLevelType w:val="singleLevel"/>
    <w:tmpl w:val="ECECD74B"/>
    <w:lvl w:ilvl="0" w:tentative="0">
      <w:start w:val="1"/>
      <w:numFmt w:val="upperLetter"/>
      <w:suff w:val="space"/>
      <w:lvlText w:val="%1."/>
      <w:lvlJc w:val="left"/>
    </w:lvl>
  </w:abstractNum>
  <w:abstractNum w:abstractNumId="6">
    <w:nsid w:val="FBD0AB97"/>
    <w:multiLevelType w:val="singleLevel"/>
    <w:tmpl w:val="FBD0AB97"/>
    <w:lvl w:ilvl="0" w:tentative="0">
      <w:start w:val="1"/>
      <w:numFmt w:val="decimal"/>
      <w:suff w:val="space"/>
      <w:lvlText w:val="（%1）"/>
      <w:lvlJc w:val="left"/>
    </w:lvl>
  </w:abstractNum>
  <w:abstractNum w:abstractNumId="7">
    <w:nsid w:val="031B35AA"/>
    <w:multiLevelType w:val="singleLevel"/>
    <w:tmpl w:val="031B35AA"/>
    <w:lvl w:ilvl="0" w:tentative="0">
      <w:start w:val="1"/>
      <w:numFmt w:val="decimal"/>
      <w:suff w:val="space"/>
      <w:lvlText w:val="（%1）"/>
      <w:lvlJc w:val="left"/>
    </w:lvl>
  </w:abstractNum>
  <w:abstractNum w:abstractNumId="8">
    <w:nsid w:val="224E1FF3"/>
    <w:multiLevelType w:val="singleLevel"/>
    <w:tmpl w:val="224E1FF3"/>
    <w:lvl w:ilvl="0" w:tentative="0">
      <w:start w:val="1"/>
      <w:numFmt w:val="upperLetter"/>
      <w:suff w:val="space"/>
      <w:lvlText w:val="%1."/>
      <w:lvlJc w:val="left"/>
    </w:lvl>
  </w:abstractNum>
  <w:abstractNum w:abstractNumId="9">
    <w:nsid w:val="41178D5D"/>
    <w:multiLevelType w:val="singleLevel"/>
    <w:tmpl w:val="41178D5D"/>
    <w:lvl w:ilvl="0" w:tentative="0">
      <w:start w:val="1"/>
      <w:numFmt w:val="upperLetter"/>
      <w:suff w:val="space"/>
      <w:lvlText w:val="%1."/>
      <w:lvlJc w:val="left"/>
    </w:lvl>
  </w:abstractNum>
  <w:abstractNum w:abstractNumId="10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651F0704"/>
    <w:multiLevelType w:val="singleLevel"/>
    <w:tmpl w:val="651F0704"/>
    <w:lvl w:ilvl="0" w:tentative="0">
      <w:start w:val="1"/>
      <w:numFmt w:val="decimal"/>
      <w:suff w:val="space"/>
      <w:lvlText w:val="（%1）"/>
      <w:lvlJc w:val="left"/>
    </w:lvl>
  </w:abstractNum>
  <w:num w:numId="1">
    <w:abstractNumId w:val="10"/>
  </w:num>
  <w:num w:numId="2">
    <w:abstractNumId w:val="3"/>
  </w:num>
  <w:num w:numId="3">
    <w:abstractNumId w:val="2"/>
  </w:num>
  <w:num w:numId="4">
    <w:abstractNumId w:val="11"/>
  </w:num>
  <w:num w:numId="5">
    <w:abstractNumId w:val="1"/>
  </w:num>
  <w:num w:numId="6">
    <w:abstractNumId w:val="8"/>
  </w:num>
  <w:num w:numId="7">
    <w:abstractNumId w:val="4"/>
  </w:num>
  <w:num w:numId="8">
    <w:abstractNumId w:val="7"/>
  </w:num>
  <w:num w:numId="9">
    <w:abstractNumId w:val="0"/>
  </w:num>
  <w:num w:numId="10">
    <w:abstractNumId w:val="9"/>
  </w:num>
  <w:num w:numId="11">
    <w:abstractNumId w:val="6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VmNzU4MmJiMGFiOWZlMWQwNWVhOWRiZTc2ZDdiZGYifQ=="/>
  </w:docVars>
  <w:rsids>
    <w:rsidRoot w:val="000044FA"/>
    <w:rsid w:val="000044FA"/>
    <w:rsid w:val="000341D9"/>
    <w:rsid w:val="00197B4D"/>
    <w:rsid w:val="00553C84"/>
    <w:rsid w:val="005917D3"/>
    <w:rsid w:val="006543C0"/>
    <w:rsid w:val="009A5168"/>
    <w:rsid w:val="00A04A32"/>
    <w:rsid w:val="00A36C13"/>
    <w:rsid w:val="00B16FA8"/>
    <w:rsid w:val="00C75E02"/>
    <w:rsid w:val="00D749E4"/>
    <w:rsid w:val="019F1377"/>
    <w:rsid w:val="029E562B"/>
    <w:rsid w:val="02B56978"/>
    <w:rsid w:val="040000C7"/>
    <w:rsid w:val="044A78B3"/>
    <w:rsid w:val="047732AA"/>
    <w:rsid w:val="04BE2A5C"/>
    <w:rsid w:val="04DA7A21"/>
    <w:rsid w:val="05ED0381"/>
    <w:rsid w:val="07C20E4A"/>
    <w:rsid w:val="0854453D"/>
    <w:rsid w:val="088553AB"/>
    <w:rsid w:val="09EB0ED1"/>
    <w:rsid w:val="0A0631CF"/>
    <w:rsid w:val="0DA675E9"/>
    <w:rsid w:val="0EB4467D"/>
    <w:rsid w:val="0EE12C10"/>
    <w:rsid w:val="0F276FC8"/>
    <w:rsid w:val="0F803E6A"/>
    <w:rsid w:val="0FB874C4"/>
    <w:rsid w:val="10226E3F"/>
    <w:rsid w:val="10357AE2"/>
    <w:rsid w:val="112D6B93"/>
    <w:rsid w:val="143B01BD"/>
    <w:rsid w:val="146A5814"/>
    <w:rsid w:val="14787805"/>
    <w:rsid w:val="14870FD1"/>
    <w:rsid w:val="1528122B"/>
    <w:rsid w:val="16574FF1"/>
    <w:rsid w:val="16E15B36"/>
    <w:rsid w:val="1710002A"/>
    <w:rsid w:val="18760C01"/>
    <w:rsid w:val="189A41EE"/>
    <w:rsid w:val="18D04077"/>
    <w:rsid w:val="197C38F4"/>
    <w:rsid w:val="19AE089D"/>
    <w:rsid w:val="19C7053D"/>
    <w:rsid w:val="1B7C2AB3"/>
    <w:rsid w:val="1BB33257"/>
    <w:rsid w:val="1C08246D"/>
    <w:rsid w:val="1CA54BFF"/>
    <w:rsid w:val="1CE4012E"/>
    <w:rsid w:val="1D255BF3"/>
    <w:rsid w:val="1E8B697F"/>
    <w:rsid w:val="1E8D74DD"/>
    <w:rsid w:val="20CE09F4"/>
    <w:rsid w:val="20CF4C51"/>
    <w:rsid w:val="217001E2"/>
    <w:rsid w:val="221C5C74"/>
    <w:rsid w:val="226D3840"/>
    <w:rsid w:val="228C104B"/>
    <w:rsid w:val="22994C3C"/>
    <w:rsid w:val="22A22E15"/>
    <w:rsid w:val="239979DE"/>
    <w:rsid w:val="23AE0B4E"/>
    <w:rsid w:val="23D507D0"/>
    <w:rsid w:val="24C653B0"/>
    <w:rsid w:val="24F20F0E"/>
    <w:rsid w:val="2654426C"/>
    <w:rsid w:val="26AA5D28"/>
    <w:rsid w:val="281A2C55"/>
    <w:rsid w:val="28700AC7"/>
    <w:rsid w:val="29C9048F"/>
    <w:rsid w:val="2A6B4C11"/>
    <w:rsid w:val="2B824D9A"/>
    <w:rsid w:val="2B8A214D"/>
    <w:rsid w:val="2C701096"/>
    <w:rsid w:val="2CFD0E66"/>
    <w:rsid w:val="2DDE5E10"/>
    <w:rsid w:val="2DEA131C"/>
    <w:rsid w:val="2F275B99"/>
    <w:rsid w:val="2F464330"/>
    <w:rsid w:val="2F767778"/>
    <w:rsid w:val="2FB13E9F"/>
    <w:rsid w:val="2FF67B04"/>
    <w:rsid w:val="300A35B0"/>
    <w:rsid w:val="307A0735"/>
    <w:rsid w:val="30B1735E"/>
    <w:rsid w:val="30D50061"/>
    <w:rsid w:val="319E010A"/>
    <w:rsid w:val="31F500A1"/>
    <w:rsid w:val="3251473E"/>
    <w:rsid w:val="329D070B"/>
    <w:rsid w:val="32A970B0"/>
    <w:rsid w:val="32C56399"/>
    <w:rsid w:val="32DE0B4C"/>
    <w:rsid w:val="32FA4D55"/>
    <w:rsid w:val="33337034"/>
    <w:rsid w:val="33EA5BD2"/>
    <w:rsid w:val="34364781"/>
    <w:rsid w:val="34B63D06"/>
    <w:rsid w:val="3546508A"/>
    <w:rsid w:val="367B5207"/>
    <w:rsid w:val="37824373"/>
    <w:rsid w:val="382E30DC"/>
    <w:rsid w:val="383B0C52"/>
    <w:rsid w:val="39D0586A"/>
    <w:rsid w:val="3A271A97"/>
    <w:rsid w:val="3A72247D"/>
    <w:rsid w:val="3AA52BD6"/>
    <w:rsid w:val="3B0F14B0"/>
    <w:rsid w:val="3C0E4427"/>
    <w:rsid w:val="3D071061"/>
    <w:rsid w:val="3DC47494"/>
    <w:rsid w:val="3DEF3EBC"/>
    <w:rsid w:val="3E611186"/>
    <w:rsid w:val="3EA11583"/>
    <w:rsid w:val="3F3728E6"/>
    <w:rsid w:val="400E1CA5"/>
    <w:rsid w:val="40153FD6"/>
    <w:rsid w:val="404308A4"/>
    <w:rsid w:val="409444EC"/>
    <w:rsid w:val="41D053E4"/>
    <w:rsid w:val="4202058A"/>
    <w:rsid w:val="455B2BCA"/>
    <w:rsid w:val="45BA7B1E"/>
    <w:rsid w:val="46B83700"/>
    <w:rsid w:val="47A60765"/>
    <w:rsid w:val="47B8654C"/>
    <w:rsid w:val="48DE574A"/>
    <w:rsid w:val="49DD5ACD"/>
    <w:rsid w:val="49EC7168"/>
    <w:rsid w:val="4A112571"/>
    <w:rsid w:val="4B182BCD"/>
    <w:rsid w:val="4B4D329B"/>
    <w:rsid w:val="4CAA6B14"/>
    <w:rsid w:val="4CCE79E7"/>
    <w:rsid w:val="4D783DF7"/>
    <w:rsid w:val="4DB50BA7"/>
    <w:rsid w:val="4DFA480C"/>
    <w:rsid w:val="4F1B0EDE"/>
    <w:rsid w:val="502F70F6"/>
    <w:rsid w:val="50CC6933"/>
    <w:rsid w:val="51E97173"/>
    <w:rsid w:val="535A014E"/>
    <w:rsid w:val="547D1CF3"/>
    <w:rsid w:val="54837309"/>
    <w:rsid w:val="548F13AD"/>
    <w:rsid w:val="575E22AF"/>
    <w:rsid w:val="581B1F4E"/>
    <w:rsid w:val="586133E2"/>
    <w:rsid w:val="586F7AB7"/>
    <w:rsid w:val="58B30C5A"/>
    <w:rsid w:val="5A9315EA"/>
    <w:rsid w:val="5B507691"/>
    <w:rsid w:val="5BDB2601"/>
    <w:rsid w:val="5C373EE9"/>
    <w:rsid w:val="5D1115A1"/>
    <w:rsid w:val="5DC44AF0"/>
    <w:rsid w:val="5DCF2AF5"/>
    <w:rsid w:val="60705CBA"/>
    <w:rsid w:val="60934D78"/>
    <w:rsid w:val="61E67129"/>
    <w:rsid w:val="62522A10"/>
    <w:rsid w:val="629B6165"/>
    <w:rsid w:val="63222075"/>
    <w:rsid w:val="63A252D2"/>
    <w:rsid w:val="64112195"/>
    <w:rsid w:val="64341C13"/>
    <w:rsid w:val="65FC33BF"/>
    <w:rsid w:val="66E84D14"/>
    <w:rsid w:val="67CE0AC3"/>
    <w:rsid w:val="6861063C"/>
    <w:rsid w:val="6B0C49B5"/>
    <w:rsid w:val="6B20545A"/>
    <w:rsid w:val="6B7C59AC"/>
    <w:rsid w:val="6BFB0CE6"/>
    <w:rsid w:val="6CEB5F3B"/>
    <w:rsid w:val="6DAF4771"/>
    <w:rsid w:val="6DF57072"/>
    <w:rsid w:val="6E157C9A"/>
    <w:rsid w:val="6E6409EB"/>
    <w:rsid w:val="6E911E05"/>
    <w:rsid w:val="6E971ED7"/>
    <w:rsid w:val="6F451933"/>
    <w:rsid w:val="718C6E7D"/>
    <w:rsid w:val="71922E29"/>
    <w:rsid w:val="723F0DAE"/>
    <w:rsid w:val="73A76E7D"/>
    <w:rsid w:val="742A14AA"/>
    <w:rsid w:val="747B1A5F"/>
    <w:rsid w:val="74F26214"/>
    <w:rsid w:val="75932686"/>
    <w:rsid w:val="76124201"/>
    <w:rsid w:val="76362795"/>
    <w:rsid w:val="76631F78"/>
    <w:rsid w:val="76AA651F"/>
    <w:rsid w:val="772B3963"/>
    <w:rsid w:val="78A3591C"/>
    <w:rsid w:val="78E07C8D"/>
    <w:rsid w:val="7AB71619"/>
    <w:rsid w:val="7B3F192C"/>
    <w:rsid w:val="7B6E5E50"/>
    <w:rsid w:val="7C9A0DE4"/>
    <w:rsid w:val="7CF34BB2"/>
    <w:rsid w:val="7D4C4E95"/>
    <w:rsid w:val="7E2A5508"/>
    <w:rsid w:val="7EC25D62"/>
    <w:rsid w:val="7F592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media/image8.jpeg"/><Relationship Id="rId12" Type="http://schemas.openxmlformats.org/officeDocument/2006/relationships/image" Target="media/image7.jpe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428</Words>
  <Characters>4698</Characters>
  <Lines>2</Lines>
  <Paragraphs>1</Paragraphs>
  <TotalTime>5</TotalTime>
  <ScaleCrop>false</ScaleCrop>
  <LinksUpToDate>false</LinksUpToDate>
  <CharactersWithSpaces>5874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sl</cp:lastModifiedBy>
  <dcterms:modified xsi:type="dcterms:W3CDTF">2023-05-04T16:42:51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8F7C993D53704270B4C2578FD9F49FA5_13</vt:lpwstr>
  </property>
</Properties>
</file>